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0"/>
  </p:notesMasterIdLst>
  <p:sldIdLst>
    <p:sldId id="280" r:id="rId2"/>
    <p:sldId id="290" r:id="rId3"/>
    <p:sldId id="281" r:id="rId4"/>
    <p:sldId id="256" r:id="rId5"/>
    <p:sldId id="291" r:id="rId6"/>
    <p:sldId id="257" r:id="rId7"/>
    <p:sldId id="258" r:id="rId8"/>
    <p:sldId id="282" r:id="rId9"/>
    <p:sldId id="260" r:id="rId10"/>
    <p:sldId id="283" r:id="rId11"/>
    <p:sldId id="261" r:id="rId12"/>
    <p:sldId id="284" r:id="rId13"/>
    <p:sldId id="262" r:id="rId14"/>
    <p:sldId id="285" r:id="rId15"/>
    <p:sldId id="263" r:id="rId16"/>
    <p:sldId id="264" r:id="rId17"/>
    <p:sldId id="265" r:id="rId18"/>
    <p:sldId id="266" r:id="rId19"/>
    <p:sldId id="267" r:id="rId20"/>
    <p:sldId id="268" r:id="rId21"/>
    <p:sldId id="286" r:id="rId22"/>
    <p:sldId id="275" r:id="rId23"/>
    <p:sldId id="287" r:id="rId24"/>
    <p:sldId id="270" r:id="rId25"/>
    <p:sldId id="292" r:id="rId26"/>
    <p:sldId id="293" r:id="rId27"/>
    <p:sldId id="294" r:id="rId28"/>
    <p:sldId id="295" r:id="rId29"/>
    <p:sldId id="296" r:id="rId30"/>
    <p:sldId id="288" r:id="rId31"/>
    <p:sldId id="269" r:id="rId32"/>
    <p:sldId id="289" r:id="rId33"/>
    <p:sldId id="273" r:id="rId34"/>
    <p:sldId id="276" r:id="rId35"/>
    <p:sldId id="277" r:id="rId36"/>
    <p:sldId id="278" r:id="rId37"/>
    <p:sldId id="274" r:id="rId38"/>
    <p:sldId id="279" r:id="rId39"/>
  </p:sldIdLst>
  <p:sldSz cx="12192000" cy="6858000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80"/>
    <a:srgbClr val="DDDDDD"/>
    <a:srgbClr val="E1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90" y="64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999DE3-562F-47E6-B7B1-0DDA9E619AF1}" type="datetimeFigureOut">
              <a:rPr lang="ru-RU" smtClean="0"/>
              <a:t>29.03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9503F0-14C1-4CA9-A6BD-12EE5478C72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9600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83139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6612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71317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8563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96521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8068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65041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79952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65215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3802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92211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73997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78460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06287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23971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2636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45369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15628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69621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29527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50534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5284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40777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94362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093483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45742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75195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50537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6503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28222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61853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613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07068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16763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70844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0570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55121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26940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3286618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6964171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7041128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2300198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0182386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7307053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5228779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8995012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6704546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710755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8350761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pPr/>
              <a:t>29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844757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091607" y="3933056"/>
            <a:ext cx="8008784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800080"/>
                </a:solidFill>
              </a:rPr>
              <a:t>Математические основы сетевого планирования</a:t>
            </a:r>
            <a:endParaRPr lang="be-BY" dirty="0">
              <a:solidFill>
                <a:srgbClr val="80008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603611" y="1410880"/>
            <a:ext cx="6984776" cy="2952328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ru-RU" sz="5400" dirty="0" smtClean="0"/>
              <a:t>Математическое программирование</a:t>
            </a:r>
            <a:endParaRPr lang="ru-RU" sz="5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r>
              <a:rPr lang="ru-RU" sz="2400" dirty="0"/>
              <a:t> 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0221638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47428" y="836712"/>
            <a:ext cx="1044116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того, чтобы подчеркнуть, что порядок вершин в неориентированном графе не имеет значения, при обозначении пар вершин, соединенных двумя противоположными дугами, используется запись с круглыми скобками: </a:t>
            </a:r>
            <a:r>
              <a:rPr lang="ru-RU" sz="24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b="1" i="1" dirty="0" err="1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400" b="1" i="1" baseline="-25000" dirty="0" err="1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,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 сами такие пары называют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брам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дальнейшем нас будут интересовать только ориентированные графы, т.к. именно они используются для моделирования сетевых графиков. Поэтому в дальнейшем изложение основ теории графов будет посвящено ориентированным графам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847528" y="4869160"/>
            <a:ext cx="86409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Существует три основных способа представления графов: </a:t>
            </a:r>
          </a:p>
          <a:p>
            <a:pPr marL="342900" indent="-342900">
              <a:buClr>
                <a:srgbClr val="800080"/>
              </a:buClr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матрица смежности, </a:t>
            </a:r>
          </a:p>
          <a:p>
            <a:pPr marL="342900" indent="-342900">
              <a:buClr>
                <a:srgbClr val="800080"/>
              </a:buClr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матрица инцидентности </a:t>
            </a:r>
          </a:p>
          <a:p>
            <a:pPr marL="342900" indent="-342900">
              <a:buClr>
                <a:srgbClr val="800080"/>
              </a:buClr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списки смежных вершин.</a:t>
            </a:r>
            <a:endParaRPr lang="ru-RU" sz="2400" b="1" i="1" dirty="0"/>
          </a:p>
        </p:txBody>
      </p:sp>
    </p:spTree>
    <p:extLst>
      <p:ext uri="{BB962C8B-B14F-4D97-AF65-F5344CB8AC3E}">
        <p14:creationId xmlns:p14="http://schemas.microsoft.com/office/powerpoint/2010/main" val="15772360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541748" y="-4065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86023"/>
              </p:ext>
            </p:extLst>
          </p:nvPr>
        </p:nvGraphicFramePr>
        <p:xfrm>
          <a:off x="1754731" y="2420888"/>
          <a:ext cx="8841261" cy="42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1" name="Visio" r:id="rId4" imgW="5881726" imgH="2801722" progId="Visio.Drawing.11">
                  <p:embed/>
                </p:oleObj>
              </mc:Choice>
              <mc:Fallback>
                <p:oleObj name="Visio" r:id="rId4" imgW="5881726" imgH="2801722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731" y="2420888"/>
                        <a:ext cx="8841261" cy="422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43" name="Picture 3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4" y="404664"/>
            <a:ext cx="8964488" cy="1862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15080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838696"/>
              </p:ext>
            </p:extLst>
          </p:nvPr>
        </p:nvGraphicFramePr>
        <p:xfrm>
          <a:off x="3982250" y="2708920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8" name="Visio" r:id="rId4" imgW="3310128" imgH="3110586" progId="Visio.Drawing.11">
                  <p:embed/>
                </p:oleObj>
              </mc:Choice>
              <mc:Fallback>
                <p:oleObj name="Visio" r:id="rId4" imgW="3310128" imgH="3110586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250" y="2708920"/>
                        <a:ext cx="4155492" cy="3904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983432" y="476672"/>
            <a:ext cx="1015312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ледует обратить внимание, что петле в матрице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соответствует столбец с одной положительной единицей, что не всегда удобно при вычислениях. Например, при подсчете количества входящих в вершину дуг следует всегда учитывать, что может быть петля, которой нет соответствующей </a:t>
            </a:r>
            <a:r>
              <a:rPr lang="ru-RU" sz="2400" b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Поэтому матрицы инцидентности применяются редко, особенно, если граф может иметь петли. </a:t>
            </a:r>
            <a:endParaRPr lang="ru-RU" sz="24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2444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188640"/>
            <a:ext cx="8784976" cy="2884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4142"/>
              </p:ext>
            </p:extLst>
          </p:nvPr>
        </p:nvGraphicFramePr>
        <p:xfrm>
          <a:off x="3791744" y="2980323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Visio" r:id="rId5" imgW="3310128" imgH="3110586" progId="Visio.Drawing.11">
                  <p:embed/>
                </p:oleObj>
              </mc:Choice>
              <mc:Fallback>
                <p:oleObj name="Visio" r:id="rId5" imgW="3310128" imgH="311058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1744" y="2980323"/>
                        <a:ext cx="4155492" cy="3904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0043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55440" y="1484784"/>
            <a:ext cx="1029714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 программировании реальных задач теории графов, как правило, применяются матрица смежности и списки смежных вершин. При этом часто этой информации бывает недостаточно, т.к. она отражает только структуру графа. Если с вершинами и/или дугами графа связаны какие-то дополнительные характеристики, необходимо предусмотреть возможность их хранения. </a:t>
            </a:r>
            <a:endParaRPr lang="ru-RU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01327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33895" y="234080"/>
            <a:ext cx="9001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i="1" dirty="0">
                <a:solidFill>
                  <a:srgbClr val="800080"/>
                </a:solidFill>
              </a:rPr>
              <a:t>Кратчайшие и максимальные пути между вершинами графа</a:t>
            </a:r>
            <a:endParaRPr lang="be-BY" sz="2400" dirty="0">
              <a:solidFill>
                <a:srgbClr val="800080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836712"/>
            <a:ext cx="9785846" cy="5539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007768" y="5085184"/>
            <a:ext cx="360040" cy="216024"/>
          </a:xfrm>
          <a:prstGeom prst="rect">
            <a:avLst/>
          </a:prstGeom>
          <a:solidFill>
            <a:srgbClr val="E1FF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2" name="TextBox 1"/>
          <p:cNvSpPr txBox="1"/>
          <p:nvPr/>
        </p:nvSpPr>
        <p:spPr>
          <a:xfrm>
            <a:off x="3935760" y="499314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e-BY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ым</a:t>
            </a:r>
          </a:p>
        </p:txBody>
      </p:sp>
    </p:spTree>
    <p:extLst>
      <p:ext uri="{BB962C8B-B14F-4D97-AF65-F5344CB8AC3E}">
        <p14:creationId xmlns:p14="http://schemas.microsoft.com/office/powerpoint/2010/main" val="20363968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708921"/>
            <a:ext cx="8720658" cy="3960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703512" y="116632"/>
            <a:ext cx="872065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иск кратчайшего пути между двумя вершинами графа является одной из часто используемых в приложениях задач. Наиболее известными способами решения этой задачи являются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ы Дейкстры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еллмана</a:t>
            </a:r>
            <a:r>
              <a:rPr lang="ru-RU" sz="24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да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ru-RU" sz="2400" b="1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лойда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</a:t>
            </a:r>
            <a:r>
              <a:rPr lang="ru-RU" sz="2400" b="1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оршолла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583833" y="2113692"/>
            <a:ext cx="3553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 </a:t>
            </a:r>
            <a:r>
              <a:rPr lang="ru-RU" sz="2800" b="1" i="1" dirty="0" err="1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endParaRPr lang="ru-RU" sz="2800" b="1" i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8249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1484784"/>
            <a:ext cx="9999523" cy="3912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62292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700808"/>
            <a:ext cx="10725061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199456" y="548680"/>
            <a:ext cx="102251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пояснения работы алгоритма </a:t>
            </a:r>
            <a:r>
              <a:rPr lang="ru-RU" sz="2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будем использовать следующие обозначения.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6692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268760"/>
            <a:ext cx="10501112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31308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927648" y="332656"/>
            <a:ext cx="6512511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dirty="0">
                <a:solidFill>
                  <a:srgbClr val="800080"/>
                </a:solidFill>
              </a:rPr>
              <a:t>Математические основы сетевого планирования</a:t>
            </a:r>
            <a:endParaRPr lang="be-BY" sz="3600" dirty="0">
              <a:solidFill>
                <a:srgbClr val="80008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57644" y="1988840"/>
            <a:ext cx="8964488" cy="388843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rgbClr val="800080"/>
                </a:solidFill>
              </a:rPr>
              <a:t>Цель: </a:t>
            </a:r>
            <a:r>
              <a:rPr lang="ru-RU" sz="2400" dirty="0"/>
              <a:t>освоение теоретических основ и практических навыков решения задач </a:t>
            </a:r>
            <a:r>
              <a:rPr lang="en-US" sz="2400" dirty="0"/>
              <a:t>c </a:t>
            </a:r>
            <a:r>
              <a:rPr lang="ru-RU" sz="2400" dirty="0"/>
              <a:t>применением основ сетевого планирования.</a:t>
            </a:r>
          </a:p>
          <a:p>
            <a:endParaRPr lang="ru-RU" sz="2400" dirty="0"/>
          </a:p>
          <a:p>
            <a:r>
              <a:rPr lang="ru-RU" sz="2400" dirty="0">
                <a:solidFill>
                  <a:srgbClr val="800080"/>
                </a:solidFill>
              </a:rPr>
              <a:t>Задачи: </a:t>
            </a:r>
          </a:p>
          <a:p>
            <a:pPr marL="1165225" indent="-1120775">
              <a:buNone/>
            </a:pPr>
            <a:r>
              <a:rPr lang="ru-RU" sz="2400" dirty="0"/>
              <a:t>	- изучение основных понятий теории графов;</a:t>
            </a:r>
          </a:p>
          <a:p>
            <a:pPr marL="1207008" lvl="4" indent="0">
              <a:buNone/>
            </a:pPr>
            <a:r>
              <a:rPr lang="ru-RU" sz="2400" dirty="0"/>
              <a:t>- овладение навыками представления графов;</a:t>
            </a:r>
          </a:p>
          <a:p>
            <a:pPr marL="1207008" lvl="4" indent="0">
              <a:buNone/>
            </a:pPr>
            <a:r>
              <a:rPr lang="ru-RU" sz="2400" dirty="0"/>
              <a:t>- решение задач нахождения кратчайшего и максимального пути между вершинами графа. </a:t>
            </a:r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r>
              <a:rPr lang="ru-RU" sz="2400" dirty="0"/>
              <a:t> 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6122343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404664"/>
            <a:ext cx="8685439" cy="5976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618593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623392" y="404664"/>
            <a:ext cx="10873208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новной цикл алгоритма (строки 1–9) на рис. выполняется до тех пор, пока все вершины графа не будут извлечены из множест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строка 1). Извлечение вершин из множест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существляется с помощью процедуры </a:t>
            </a:r>
            <a:r>
              <a:rPr lang="en-US" sz="28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xtractQ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строка 3)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звлеченная вершина помещается сначала в переменную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затем во множество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строка 4). Далее выполняется внутренний цикл (строки 5–8), в котором для всех вершин, имеющих входящие дуги с начальной вершиной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выполняется процедура релаксации. 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ом выполнения алгоритма </a:t>
            </a:r>
            <a:r>
              <a:rPr lang="ru-RU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являются массивы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, состоящие из |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| элементов. Массив</a:t>
            </a:r>
            <a:r>
              <a:rPr lang="ru-RU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 позволяет построить граф кратчайших путей, а каждый элемент масси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содержит вес кратчайшего пути между вершинам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11567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4275183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0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cxnSp>
        <p:nvCxnSpPr>
          <p:cNvPr id="40" name="Прямая со стрелкой 39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7</a:t>
            </a:r>
            <a:endParaRPr lang="ru-RU" dirty="0"/>
          </a:p>
        </p:txBody>
      </p:sp>
      <p:cxnSp>
        <p:nvCxnSpPr>
          <p:cNvPr id="46" name="Прямая со стрелкой 4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cxnSp>
        <p:nvCxnSpPr>
          <p:cNvPr id="53" name="Прямая со стрелкой 52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84337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551384" y="404664"/>
            <a:ext cx="11305256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веден пример решения задачи поиска кратчайшего пути в графе с помощью алгоритма </a:t>
            </a:r>
            <a:r>
              <a:rPr lang="ru-RU" sz="2800" spc="-1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Изображен исходный граф и проинициализированные массивы </a:t>
            </a:r>
            <a:r>
              <a:rPr lang="en-US" sz="2800" b="1" i="1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800" b="1" i="1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качестве меток для вершин графа используются числа от 0 до 4.</a:t>
            </a:r>
          </a:p>
          <a:p>
            <a:pPr indent="323850" algn="just"/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римере на рис. осуществляется поиск кратчайших путей из вершины 0 до всех остальных вершин графа. По мере решения задачи, метки вершин графа перемещаются из масси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 массив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массиве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мируется вес пути для каждой вершины, а в массиве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– список предшествующих вершин. </a:t>
            </a:r>
          </a:p>
          <a:p>
            <a:pPr indent="323850" algn="just"/>
            <a:endParaRPr lang="ru-RU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 решения представляет собой дерево кратчайших путей. В этом дереве из вершины 0 до любой другой вершины графа существует единственный путь, который является кратчайшим.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9675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6631166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0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0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5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9419346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5482427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0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+mj-lt"/>
                          <a:cs typeface="Times New Roman" panose="02020603050405020304" pitchFamily="18" charset="0"/>
                        </a:rPr>
                        <a:t>14</a:t>
                      </a:r>
                      <a:endParaRPr lang="ru-RU" sz="2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5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78657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691309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0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+mj-lt"/>
                          <a:cs typeface="Times New Roman" panose="02020603050405020304" pitchFamily="18" charset="0"/>
                        </a:rPr>
                        <a:t>13</a:t>
                      </a:r>
                      <a:endParaRPr lang="ru-RU" sz="2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5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336949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136271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0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+mj-lt"/>
                          <a:cs typeface="Times New Roman" panose="02020603050405020304" pitchFamily="18" charset="0"/>
                        </a:rPr>
                        <a:t>9</a:t>
                      </a:r>
                      <a:endParaRPr lang="ru-RU" sz="2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5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79231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868068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0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+mj-lt"/>
                          <a:cs typeface="Times New Roman" panose="02020603050405020304" pitchFamily="18" charset="0"/>
                        </a:rPr>
                        <a:t>9</a:t>
                      </a:r>
                      <a:endParaRPr lang="ru-RU" sz="2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5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6960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9287339"/>
              </p:ext>
            </p:extLst>
          </p:nvPr>
        </p:nvGraphicFramePr>
        <p:xfrm>
          <a:off x="1231163" y="1275551"/>
          <a:ext cx="1737537" cy="40095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37537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 smtClean="0"/>
                        <a:t>P[v]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dirty="0" smtClean="0"/>
                        <a:t>nil</a:t>
                      </a:r>
                      <a:endParaRPr lang="ru-RU" sz="36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 smtClean="0"/>
                        <a:t>4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 smtClean="0"/>
                        <a:t>1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 smtClean="0"/>
                        <a:t>4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 smtClean="0"/>
                        <a:t>0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23059" y="270816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584427" y="1723092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266307" y="1723092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584427" y="4007837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266307" y="4007837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31255" y="3416361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14130" y="2137944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05934" y="2431288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14130" y="4422689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8688288" y="184482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38558" y="370863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18677" y="279981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680331" y="416740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537611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67736" y="332656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>
                <a:solidFill>
                  <a:srgbClr val="800080"/>
                </a:solidFill>
              </a:rPr>
              <a:t>План лекции</a:t>
            </a:r>
            <a:endParaRPr lang="be-BY" dirty="0">
              <a:solidFill>
                <a:srgbClr val="800080"/>
              </a:solidFill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343472" y="1772816"/>
            <a:ext cx="1008112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endParaRPr lang="ru-RU" sz="3200" dirty="0"/>
          </a:p>
          <a:p>
            <a:pPr marL="1165225" indent="-1120775">
              <a:buAutoNum type="arabicPeriod"/>
            </a:pPr>
            <a:r>
              <a:rPr lang="ru-RU" sz="3200" dirty="0" smtClean="0"/>
              <a:t>Основные </a:t>
            </a:r>
            <a:r>
              <a:rPr lang="ru-RU" sz="3200" dirty="0"/>
              <a:t>понятия теории </a:t>
            </a:r>
            <a:r>
              <a:rPr lang="ru-RU" sz="3200" dirty="0" smtClean="0"/>
              <a:t>графов;</a:t>
            </a:r>
          </a:p>
          <a:p>
            <a:pPr marL="1165225" indent="-1120775">
              <a:buAutoNum type="arabicPeriod"/>
            </a:pPr>
            <a:r>
              <a:rPr lang="ru-RU" sz="3200" dirty="0" smtClean="0"/>
              <a:t>Способы </a:t>
            </a:r>
            <a:r>
              <a:rPr lang="ru-RU" sz="3200" dirty="0"/>
              <a:t>представления </a:t>
            </a:r>
            <a:r>
              <a:rPr lang="ru-RU" sz="3200" dirty="0" smtClean="0"/>
              <a:t>графов;</a:t>
            </a:r>
          </a:p>
          <a:p>
            <a:pPr marL="1165225" indent="-1120775">
              <a:buAutoNum type="arabicPeriod"/>
            </a:pPr>
            <a:r>
              <a:rPr lang="ru-RU" sz="3200" dirty="0" smtClean="0"/>
              <a:t>Решение </a:t>
            </a:r>
            <a:r>
              <a:rPr lang="ru-RU" sz="3200" dirty="0"/>
              <a:t>задачи нахождения кратчайшего пути между вершинами графа </a:t>
            </a:r>
            <a:r>
              <a:rPr lang="ru-RU" sz="3200" dirty="0" smtClean="0"/>
              <a:t>;</a:t>
            </a:r>
          </a:p>
          <a:p>
            <a:pPr marL="1165225" indent="-1120775">
              <a:buAutoNum type="arabicPeriod"/>
            </a:pPr>
            <a:r>
              <a:rPr lang="ru-RU" sz="3200" dirty="0" smtClean="0"/>
              <a:t>Решение </a:t>
            </a:r>
            <a:r>
              <a:rPr lang="ru-RU" sz="3200" dirty="0"/>
              <a:t>задач нахождения максимального пути между вершинами графа.</a:t>
            </a:r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r>
              <a:rPr lang="ru-RU" sz="3200" dirty="0"/>
              <a:t>  </a:t>
            </a:r>
            <a:endParaRPr lang="be-BY" sz="3200" dirty="0"/>
          </a:p>
        </p:txBody>
      </p:sp>
    </p:spTree>
    <p:extLst>
      <p:ext uri="{BB962C8B-B14F-4D97-AF65-F5344CB8AC3E}">
        <p14:creationId xmlns:p14="http://schemas.microsoft.com/office/powerpoint/2010/main" val="36268921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798" y="4077072"/>
            <a:ext cx="10924630" cy="1673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11424" y="764704"/>
            <a:ext cx="106571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При расчете временных характеристик сетевого графика, необходимо найти критический путь, определяющий минимальное время выполнения проекта. Отыскание критического, максимального, пути в графе сводится к поиску пути с самым большим весом, называемого максимальным путем в графе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434814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7" y="620689"/>
            <a:ext cx="8253021" cy="1819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2924945"/>
            <a:ext cx="8157666" cy="3429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89000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1127448" y="836712"/>
            <a:ext cx="1000911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едставлен пример решения задачи поиска максимального пути в графе.</a:t>
            </a:r>
            <a:endParaRPr lang="ru-RU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 рисунках изображен заданный граф и проинициализированные массивы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и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. </a:t>
            </a:r>
          </a:p>
          <a:p>
            <a:pPr indent="323850" algn="just"/>
            <a:endParaRPr lang="ru-RU" sz="3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построения максимального пути в графе необходимо найти максимальный элемент в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(в нашем случае – это 18) и обратным порядком построить все предшествующие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ершины по массиву</a:t>
            </a:r>
            <a:r>
              <a:rPr lang="ru-RU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 (в нашем случае – это вершины: 5, 4, 2, 1). </a:t>
            </a:r>
            <a:endParaRPr lang="ru-RU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9427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947238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0" name="Овал 29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1" name="Овал 30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2" name="Овал 31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5" name="Прямая со стрелкой 34"/>
          <p:cNvCxnSpPr>
            <a:stCxn id="3" idx="7"/>
            <a:endCxn id="30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stCxn id="3" idx="5"/>
            <a:endCxn id="32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/>
          <p:cNvCxnSpPr>
            <a:stCxn id="30" idx="6"/>
            <a:endCxn id="31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stCxn id="32" idx="0"/>
            <a:endCxn id="30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32" idx="7"/>
            <a:endCxn id="31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stCxn id="31" idx="4"/>
            <a:endCxn id="33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>
            <a:stCxn id="32" idx="6"/>
            <a:endCxn id="33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55" name="TextBox 54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56" name="TextBox 55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57" name="TextBox 56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58" name="TextBox 57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59" name="TextBox 58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60" name="TextBox 59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973090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9" name="Прямая со стрелкой 8"/>
          <p:cNvCxnSpPr>
            <a:stCxn id="3" idx="7"/>
            <a:endCxn id="5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3" idx="5"/>
            <a:endCxn id="7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6"/>
            <a:endCxn id="6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7" idx="0"/>
            <a:endCxn id="5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7" idx="7"/>
            <a:endCxn id="6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4"/>
            <a:endCxn id="8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6"/>
            <a:endCxn id="8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527272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730296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9" name="Прямая со стрелкой 8"/>
          <p:cNvCxnSpPr>
            <a:stCxn id="3" idx="7"/>
            <a:endCxn id="5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3" idx="5"/>
            <a:endCxn id="7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6"/>
            <a:endCxn id="6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7" idx="0"/>
            <a:endCxn id="5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7" idx="7"/>
            <a:endCxn id="6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4"/>
            <a:endCxn id="8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6"/>
            <a:endCxn id="8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227128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10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002025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9" name="Прямая со стрелкой 8"/>
          <p:cNvCxnSpPr>
            <a:stCxn id="3" idx="7"/>
            <a:endCxn id="5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3" idx="5"/>
            <a:endCxn id="7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6"/>
            <a:endCxn id="6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7" idx="0"/>
            <a:endCxn id="5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7" idx="7"/>
            <a:endCxn id="6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4"/>
            <a:endCxn id="8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6"/>
            <a:endCxn id="8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657942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10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14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73373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Овал 3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" idx="7"/>
            <a:endCxn id="4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>
            <a:stCxn id="3" idx="5"/>
            <a:endCxn id="6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4" idx="6"/>
            <a:endCxn id="5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6" idx="0"/>
            <a:endCxn id="4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7"/>
            <a:endCxn id="5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5" idx="4"/>
            <a:endCxn id="7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6"/>
            <a:endCxn id="7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3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graphicFrame>
        <p:nvGraphicFramePr>
          <p:cNvPr id="22" name="Таблица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4117384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10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14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18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41340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Овал 3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" idx="7"/>
            <a:endCxn id="4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>
            <a:stCxn id="3" idx="5"/>
            <a:endCxn id="6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7"/>
            <a:endCxn id="5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5" idx="4"/>
            <a:endCxn id="7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9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ru-RU" dirty="0"/>
          </a:p>
        </p:txBody>
      </p:sp>
      <p:graphicFrame>
        <p:nvGraphicFramePr>
          <p:cNvPr id="22" name="Таблица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5672177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nil</a:t>
                      </a:r>
                      <a:endParaRPr lang="ru-RU" sz="28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10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14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18</a:t>
                      </a:r>
                      <a:endParaRPr lang="ru-RU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972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700488" y="393631"/>
            <a:ext cx="669285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800080"/>
                </a:solidFill>
                <a:cs typeface="Times New Roman" panose="02020603050405020304" pitchFamily="18" charset="0"/>
              </a:rPr>
              <a:t>Основные понятия теории графов</a:t>
            </a:r>
            <a:endParaRPr lang="be-BY" sz="3200" dirty="0">
              <a:solidFill>
                <a:srgbClr val="800080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95400" y="1556792"/>
            <a:ext cx="489654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solidFill>
                  <a:srgbClr val="80008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Граф</a:t>
            </a:r>
            <a:r>
              <a:rPr lang="ru-RU" sz="2400" dirty="0">
                <a:ea typeface="Calibri" panose="020F0502020204030204" pitchFamily="34" charset="0"/>
                <a:cs typeface="Times New Roman" panose="02020603050405020304" pitchFamily="18" charset="0"/>
              </a:rPr>
              <a:t> – это математическая модель, с помощью которой удобно представлять бинарное отношение. Хотя теория графов получила свое развитие задолго до появления теории множеств как самостоятельной дисциплины, большое число задач теории отношений формулируются и решаются в рамках именно этой теории. </a:t>
            </a:r>
          </a:p>
        </p:txBody>
      </p:sp>
      <p:pic>
        <p:nvPicPr>
          <p:cNvPr id="43010" name="Picture 2" descr="Графы • Математика, Олимпиадная математика • Фоксфорд Учебник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032" y="1268760"/>
            <a:ext cx="5149127" cy="5149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700488" y="393631"/>
            <a:ext cx="669285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800080"/>
                </a:solidFill>
                <a:cs typeface="Times New Roman" panose="02020603050405020304" pitchFamily="18" charset="0"/>
              </a:rPr>
              <a:t>Основные понятия теории графов</a:t>
            </a:r>
            <a:endParaRPr lang="be-BY" sz="3200" dirty="0">
              <a:solidFill>
                <a:srgbClr val="800080"/>
              </a:solidFill>
              <a:cs typeface="Times New Roman" panose="02020603050405020304" pitchFamily="18" charset="0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47" y="1969919"/>
            <a:ext cx="8347417" cy="26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Прямая соединительная линия 4"/>
          <p:cNvCxnSpPr>
            <a:stCxn id="25" idx="7"/>
            <a:endCxn id="22" idx="3"/>
          </p:cNvCxnSpPr>
          <p:nvPr/>
        </p:nvCxnSpPr>
        <p:spPr>
          <a:xfrm flipV="1">
            <a:off x="7965606" y="2378383"/>
            <a:ext cx="3561133" cy="262460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>
            <a:stCxn id="23" idx="6"/>
            <a:endCxn id="24" idx="2"/>
          </p:cNvCxnSpPr>
          <p:nvPr/>
        </p:nvCxnSpPr>
        <p:spPr>
          <a:xfrm flipV="1">
            <a:off x="11207744" y="3772685"/>
            <a:ext cx="402752" cy="134627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>
            <a:stCxn id="23" idx="5"/>
            <a:endCxn id="26" idx="0"/>
          </p:cNvCxnSpPr>
          <p:nvPr/>
        </p:nvCxnSpPr>
        <p:spPr>
          <a:xfrm flipH="1">
            <a:off x="8481310" y="5271715"/>
            <a:ext cx="2663162" cy="70260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>
            <a:stCxn id="20" idx="4"/>
            <a:endCxn id="24" idx="1"/>
          </p:cNvCxnSpPr>
          <p:nvPr/>
        </p:nvCxnSpPr>
        <p:spPr>
          <a:xfrm>
            <a:off x="10560496" y="980728"/>
            <a:ext cx="1113272" cy="263920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>
            <a:stCxn id="21" idx="0"/>
            <a:endCxn id="20" idx="4"/>
          </p:cNvCxnSpPr>
          <p:nvPr/>
        </p:nvCxnSpPr>
        <p:spPr>
          <a:xfrm flipV="1">
            <a:off x="9682704" y="980728"/>
            <a:ext cx="877792" cy="106127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22" idx="0"/>
            <a:endCxn id="20" idx="4"/>
          </p:cNvCxnSpPr>
          <p:nvPr/>
        </p:nvCxnSpPr>
        <p:spPr>
          <a:xfrm flipH="1" flipV="1">
            <a:off x="10560496" y="980728"/>
            <a:ext cx="909804" cy="100250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>
            <a:stCxn id="22" idx="2"/>
            <a:endCxn id="23" idx="0"/>
          </p:cNvCxnSpPr>
          <p:nvPr/>
        </p:nvCxnSpPr>
        <p:spPr>
          <a:xfrm flipH="1">
            <a:off x="10991720" y="2279177"/>
            <a:ext cx="402752" cy="262376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>
            <a:stCxn id="22" idx="4"/>
            <a:endCxn id="24" idx="0"/>
          </p:cNvCxnSpPr>
          <p:nvPr/>
        </p:nvCxnSpPr>
        <p:spPr>
          <a:xfrm>
            <a:off x="11690416" y="2355005"/>
            <a:ext cx="136104" cy="1201656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23" idx="4"/>
            <a:endCxn id="25" idx="0"/>
          </p:cNvCxnSpPr>
          <p:nvPr/>
        </p:nvCxnSpPr>
        <p:spPr>
          <a:xfrm flipH="1" flipV="1">
            <a:off x="7812854" y="4939714"/>
            <a:ext cx="3178866" cy="39527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>
            <a:stCxn id="23" idx="4"/>
            <a:endCxn id="27" idx="0"/>
          </p:cNvCxnSpPr>
          <p:nvPr/>
        </p:nvCxnSpPr>
        <p:spPr>
          <a:xfrm flipH="1">
            <a:off x="10305908" y="5334987"/>
            <a:ext cx="685812" cy="753137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>
            <a:stCxn id="27" idx="4"/>
            <a:endCxn id="26" idx="0"/>
          </p:cNvCxnSpPr>
          <p:nvPr/>
        </p:nvCxnSpPr>
        <p:spPr>
          <a:xfrm flipH="1" flipV="1">
            <a:off x="8481310" y="5974323"/>
            <a:ext cx="1477198" cy="37066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>
            <a:stCxn id="25" idx="5"/>
            <a:endCxn id="26" idx="0"/>
          </p:cNvCxnSpPr>
          <p:nvPr/>
        </p:nvCxnSpPr>
        <p:spPr>
          <a:xfrm>
            <a:off x="7965606" y="5308490"/>
            <a:ext cx="515704" cy="66583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>
            <a:stCxn id="25" idx="5"/>
            <a:endCxn id="24" idx="4"/>
          </p:cNvCxnSpPr>
          <p:nvPr/>
        </p:nvCxnSpPr>
        <p:spPr>
          <a:xfrm flipV="1">
            <a:off x="7965606" y="3988709"/>
            <a:ext cx="3860914" cy="1319781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>
            <a:stCxn id="21" idx="4"/>
            <a:endCxn id="24" idx="2"/>
          </p:cNvCxnSpPr>
          <p:nvPr/>
        </p:nvCxnSpPr>
        <p:spPr>
          <a:xfrm>
            <a:off x="9682704" y="2474050"/>
            <a:ext cx="1927792" cy="129863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>
            <a:stCxn id="21" idx="4"/>
            <a:endCxn id="23" idx="0"/>
          </p:cNvCxnSpPr>
          <p:nvPr/>
        </p:nvCxnSpPr>
        <p:spPr>
          <a:xfrm>
            <a:off x="9682704" y="2474050"/>
            <a:ext cx="1309016" cy="2428889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Овал 19"/>
          <p:cNvSpPr/>
          <p:nvPr/>
        </p:nvSpPr>
        <p:spPr>
          <a:xfrm>
            <a:off x="10344472" y="548680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Овал 20"/>
          <p:cNvSpPr/>
          <p:nvPr/>
        </p:nvSpPr>
        <p:spPr>
          <a:xfrm>
            <a:off x="9466680" y="2042002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Овал 21"/>
          <p:cNvSpPr/>
          <p:nvPr/>
        </p:nvSpPr>
        <p:spPr>
          <a:xfrm rot="19762286">
            <a:off x="11364334" y="1953095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10775696" y="4902939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/>
          <p:cNvSpPr/>
          <p:nvPr/>
        </p:nvSpPr>
        <p:spPr>
          <a:xfrm>
            <a:off x="11610496" y="3556661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Овал 24"/>
          <p:cNvSpPr/>
          <p:nvPr/>
        </p:nvSpPr>
        <p:spPr>
          <a:xfrm>
            <a:off x="7596830" y="4939714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Овал 25"/>
          <p:cNvSpPr/>
          <p:nvPr/>
        </p:nvSpPr>
        <p:spPr>
          <a:xfrm>
            <a:off x="8265286" y="5974323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Овал 26"/>
          <p:cNvSpPr/>
          <p:nvPr/>
        </p:nvSpPr>
        <p:spPr>
          <a:xfrm rot="3211280">
            <a:off x="9916184" y="6000531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TextBox 27"/>
          <p:cNvSpPr txBox="1"/>
          <p:nvPr/>
        </p:nvSpPr>
        <p:spPr>
          <a:xfrm>
            <a:off x="9322660" y="940996"/>
            <a:ext cx="5671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V</a:t>
            </a:r>
            <a:endParaRPr lang="ru-RU" b="1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1069212" y="477525"/>
            <a:ext cx="5671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C000"/>
                </a:solidFill>
                <a:latin typeface="Bahnschrift" panose="020B0502040204020203" pitchFamily="34" charset="0"/>
              </a:rPr>
              <a:t>E</a:t>
            </a:r>
            <a:endParaRPr lang="ru-RU" b="1" dirty="0">
              <a:solidFill>
                <a:srgbClr val="FFC000"/>
              </a:solidFill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55535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/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2896075" y="973367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solidFill>
                  <a:srgbClr val="7030A0"/>
                </a:solidFill>
              </a:rPr>
              <a:t>v1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2" name="Овал 11"/>
          <p:cNvSpPr/>
          <p:nvPr/>
        </p:nvSpPr>
        <p:spPr>
          <a:xfrm>
            <a:off x="7144547" y="787104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solidFill>
                  <a:srgbClr val="7030A0"/>
                </a:solidFill>
              </a:rPr>
              <a:t>v2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3" name="Овал 12"/>
          <p:cNvSpPr/>
          <p:nvPr/>
        </p:nvSpPr>
        <p:spPr>
          <a:xfrm>
            <a:off x="6195761" y="3216924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solidFill>
                  <a:srgbClr val="7030A0"/>
                </a:solidFill>
              </a:rPr>
              <a:t>v3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4" name="Овал 13"/>
          <p:cNvSpPr/>
          <p:nvPr/>
        </p:nvSpPr>
        <p:spPr>
          <a:xfrm>
            <a:off x="3688163" y="3534116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solidFill>
                  <a:srgbClr val="7030A0"/>
                </a:solidFill>
              </a:rPr>
              <a:t>v4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5" name="Овал 14"/>
          <p:cNvSpPr/>
          <p:nvPr/>
        </p:nvSpPr>
        <p:spPr>
          <a:xfrm>
            <a:off x="8270704" y="2598012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solidFill>
                  <a:srgbClr val="7030A0"/>
                </a:solidFill>
              </a:rPr>
              <a:t>v5</a:t>
            </a:r>
            <a:endParaRPr lang="ru-RU" dirty="0">
              <a:solidFill>
                <a:srgbClr val="7030A0"/>
              </a:solidFill>
            </a:endParaRPr>
          </a:p>
        </p:txBody>
      </p:sp>
      <p:cxnSp>
        <p:nvCxnSpPr>
          <p:cNvPr id="16" name="Прямая со стрелкой 15"/>
          <p:cNvCxnSpPr>
            <a:stCxn id="7" idx="5"/>
            <a:endCxn id="14" idx="7"/>
          </p:cNvCxnSpPr>
          <p:nvPr/>
        </p:nvCxnSpPr>
        <p:spPr>
          <a:xfrm>
            <a:off x="3709175" y="1772382"/>
            <a:ext cx="792088" cy="1898823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14" idx="1"/>
            <a:endCxn id="7" idx="3"/>
          </p:cNvCxnSpPr>
          <p:nvPr/>
        </p:nvCxnSpPr>
        <p:spPr>
          <a:xfrm flipH="1" flipV="1">
            <a:off x="3035581" y="1772382"/>
            <a:ext cx="792088" cy="1898823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5"/>
            <a:endCxn id="13" idx="1"/>
          </p:cNvCxnSpPr>
          <p:nvPr/>
        </p:nvCxnSpPr>
        <p:spPr>
          <a:xfrm>
            <a:off x="3709175" y="1772382"/>
            <a:ext cx="2626092" cy="1581631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7" idx="6"/>
            <a:endCxn id="12" idx="2"/>
          </p:cNvCxnSpPr>
          <p:nvPr/>
        </p:nvCxnSpPr>
        <p:spPr>
          <a:xfrm flipV="1">
            <a:off x="3848681" y="1255156"/>
            <a:ext cx="3295866" cy="186263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13" idx="0"/>
            <a:endCxn id="12" idx="4"/>
          </p:cNvCxnSpPr>
          <p:nvPr/>
        </p:nvCxnSpPr>
        <p:spPr>
          <a:xfrm flipV="1">
            <a:off x="6672064" y="1723208"/>
            <a:ext cx="948786" cy="1493716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Скругленная соединительная линия 29"/>
          <p:cNvCxnSpPr>
            <a:stCxn id="12" idx="0"/>
            <a:endCxn id="12" idx="6"/>
          </p:cNvCxnSpPr>
          <p:nvPr/>
        </p:nvCxnSpPr>
        <p:spPr>
          <a:xfrm rot="16200000" flipH="1">
            <a:off x="7624975" y="782979"/>
            <a:ext cx="468052" cy="476303"/>
          </a:xfrm>
          <a:prstGeom prst="curvedConnector4">
            <a:avLst>
              <a:gd name="adj1" fmla="val -146523"/>
              <a:gd name="adj2" fmla="val 265582"/>
            </a:avLst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1" name="TextBox 34820"/>
          <p:cNvSpPr txBox="1"/>
          <p:nvPr/>
        </p:nvSpPr>
        <p:spPr>
          <a:xfrm>
            <a:off x="1631504" y="5115747"/>
            <a:ext cx="966183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G=(V,E), </a:t>
            </a:r>
            <a:r>
              <a:rPr lang="be-BY" sz="3200" dirty="0" smtClean="0"/>
              <a:t>г</a:t>
            </a:r>
            <a:r>
              <a:rPr lang="ru-RU" sz="3200" dirty="0" smtClean="0"/>
              <a:t>де </a:t>
            </a:r>
            <a:r>
              <a:rPr lang="en-US" sz="3200" dirty="0" smtClean="0"/>
              <a:t>V={v</a:t>
            </a:r>
            <a:r>
              <a:rPr lang="en-US" sz="3200" baseline="-25000" dirty="0" smtClean="0"/>
              <a:t>i </a:t>
            </a:r>
            <a:r>
              <a:rPr lang="en-US" sz="3200" dirty="0" smtClean="0"/>
              <a:t>| </a:t>
            </a:r>
            <a:r>
              <a:rPr lang="en-US" sz="3200" dirty="0" err="1" smtClean="0"/>
              <a:t>i</a:t>
            </a:r>
            <a:r>
              <a:rPr lang="en-US" sz="3200" dirty="0" smtClean="0"/>
              <a:t>=1,5} </a:t>
            </a:r>
            <a:r>
              <a:rPr lang="ru-RU" sz="3200" dirty="0" smtClean="0"/>
              <a:t>и</a:t>
            </a:r>
          </a:p>
          <a:p>
            <a:r>
              <a:rPr lang="en-US" sz="3200" dirty="0" smtClean="0"/>
              <a:t>E{{v</a:t>
            </a:r>
            <a:r>
              <a:rPr lang="en-US" sz="3200" baseline="-25000" dirty="0" smtClean="0"/>
              <a:t>1</a:t>
            </a:r>
            <a:r>
              <a:rPr lang="en-US" sz="3200" dirty="0" smtClean="0"/>
              <a:t>, v</a:t>
            </a:r>
            <a:r>
              <a:rPr lang="en-US" sz="3200" baseline="-25000" dirty="0" smtClean="0"/>
              <a:t>2</a:t>
            </a:r>
            <a:r>
              <a:rPr lang="en-US" sz="3200" dirty="0" smtClean="0"/>
              <a:t>}, {v</a:t>
            </a:r>
            <a:r>
              <a:rPr lang="en-US" sz="3200" baseline="-25000" dirty="0" smtClean="0"/>
              <a:t>1</a:t>
            </a:r>
            <a:r>
              <a:rPr lang="en-US" sz="3200" dirty="0" smtClean="0"/>
              <a:t>, v</a:t>
            </a:r>
            <a:r>
              <a:rPr lang="en-US" sz="3200" baseline="-25000" dirty="0" smtClean="0"/>
              <a:t>3</a:t>
            </a:r>
            <a:r>
              <a:rPr lang="en-US" sz="3200" dirty="0" smtClean="0"/>
              <a:t>}, {v</a:t>
            </a:r>
            <a:r>
              <a:rPr lang="en-US" sz="3200" baseline="-25000" dirty="0" smtClean="0"/>
              <a:t>1</a:t>
            </a:r>
            <a:r>
              <a:rPr lang="en-US" sz="3200" dirty="0" smtClean="0"/>
              <a:t>, v</a:t>
            </a:r>
            <a:r>
              <a:rPr lang="en-US" sz="3200" baseline="-25000" dirty="0" smtClean="0"/>
              <a:t>4</a:t>
            </a:r>
            <a:r>
              <a:rPr lang="en-US" sz="3200" dirty="0" smtClean="0"/>
              <a:t>}, {v</a:t>
            </a:r>
            <a:r>
              <a:rPr lang="en-US" sz="3200" baseline="-25000" dirty="0" smtClean="0"/>
              <a:t>2</a:t>
            </a:r>
            <a:r>
              <a:rPr lang="en-US" sz="3200" dirty="0" smtClean="0"/>
              <a:t>, v</a:t>
            </a:r>
            <a:r>
              <a:rPr lang="en-US" sz="3200" baseline="-25000" dirty="0" smtClean="0"/>
              <a:t>2</a:t>
            </a:r>
            <a:r>
              <a:rPr lang="en-US" sz="3200" dirty="0" smtClean="0"/>
              <a:t>}, {v</a:t>
            </a:r>
            <a:r>
              <a:rPr lang="en-US" sz="3200" baseline="-25000" dirty="0" smtClean="0"/>
              <a:t>3</a:t>
            </a:r>
            <a:r>
              <a:rPr lang="en-US" sz="3200" dirty="0" smtClean="0"/>
              <a:t>, v</a:t>
            </a:r>
            <a:r>
              <a:rPr lang="en-US" sz="3200" baseline="-25000" dirty="0" smtClean="0"/>
              <a:t>2</a:t>
            </a:r>
            <a:r>
              <a:rPr lang="en-US" sz="3200" dirty="0" smtClean="0"/>
              <a:t>}, {v</a:t>
            </a:r>
            <a:r>
              <a:rPr lang="en-US" sz="3200" baseline="-25000" dirty="0" smtClean="0"/>
              <a:t>4</a:t>
            </a:r>
            <a:r>
              <a:rPr lang="en-US" sz="3200" dirty="0" smtClean="0"/>
              <a:t>, v</a:t>
            </a:r>
            <a:r>
              <a:rPr lang="en-US" sz="3200" baseline="-25000" dirty="0" smtClean="0"/>
              <a:t>1</a:t>
            </a:r>
            <a:r>
              <a:rPr lang="en-US" sz="3200" dirty="0" smtClean="0"/>
              <a:t>}}</a:t>
            </a:r>
            <a:endParaRPr lang="ru-RU" sz="3200" dirty="0"/>
          </a:p>
        </p:txBody>
      </p:sp>
      <p:cxnSp>
        <p:nvCxnSpPr>
          <p:cNvPr id="34823" name="Прямая соединительная линия 34822"/>
          <p:cNvCxnSpPr/>
          <p:nvPr/>
        </p:nvCxnSpPr>
        <p:spPr>
          <a:xfrm>
            <a:off x="5303912" y="5158761"/>
            <a:ext cx="432048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33474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764704"/>
            <a:ext cx="10035064" cy="4988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96634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424" y="465118"/>
            <a:ext cx="4739407" cy="4409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288430" y="843021"/>
            <a:ext cx="42970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Дуги, которые выходят и входят в одну и ту же вершину, называю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петлям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317797" y="2715229"/>
            <a:ext cx="42970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Вершины, не имеющие смежных, называю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изолированными вершинам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260674" y="1443186"/>
            <a:ext cx="1272549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052709"/>
              </p:ext>
            </p:extLst>
          </p:nvPr>
        </p:nvGraphicFramePr>
        <p:xfrm>
          <a:off x="6288429" y="2043349"/>
          <a:ext cx="1116956" cy="54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6" name="Уравнение" r:id="rId5" imgW="545626" imgH="266469" progId="Equation.3">
                  <p:embed/>
                </p:oleObj>
              </mc:Choice>
              <mc:Fallback>
                <p:oleObj name="Уравнение" r:id="rId5" imgW="545626" imgH="266469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429" y="2043349"/>
                        <a:ext cx="1116956" cy="548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7405386" y="2089068"/>
            <a:ext cx="26084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является петлей. </a:t>
            </a:r>
            <a:endParaRPr lang="ru-RU" sz="24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337553" y="3915558"/>
            <a:ext cx="3893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–изолированная вершина.</a:t>
            </a:r>
            <a:endParaRPr lang="ru-RU" sz="24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885641" y="5023064"/>
            <a:ext cx="105131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чевидно, что множество дуг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можно интерпретировать как бинарное отношение, а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множество, на котором это бинарное отношение строится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сли множество дуг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не является симметричным отношением, то такой граф называе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иентированным графом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279577" y="-27384"/>
            <a:ext cx="35833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иентированный граф</a:t>
            </a:r>
            <a:endParaRPr lang="ru-RU" sz="2400" b="1" i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45073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653" y="466790"/>
            <a:ext cx="3384376" cy="3367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079704"/>
              </p:ext>
            </p:extLst>
          </p:nvPr>
        </p:nvGraphicFramePr>
        <p:xfrm>
          <a:off x="6642027" y="684040"/>
          <a:ext cx="3864595" cy="295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3" name="Формула" r:id="rId5" imgW="1739900" imgH="1333500" progId="Equation.3">
                  <p:embed/>
                </p:oleObj>
              </mc:Choice>
              <mc:Fallback>
                <p:oleObj name="Формула" r:id="rId5" imgW="1739900" imgH="13335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027" y="684040"/>
                        <a:ext cx="3864595" cy="29575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623392" y="4149080"/>
            <a:ext cx="111448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Если множество дуг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– симметричное отношение, то соответствующий граф называе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неориентированным графом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23392" y="4976789"/>
            <a:ext cx="1144927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ru-RU" sz="24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имметричное</a:t>
            </a:r>
            <a:r>
              <a:rPr lang="ru-RU" sz="2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отношение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, которое может быть описано следующей матрицей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</a:t>
            </a:r>
            <a:r>
              <a:rPr lang="en-US" sz="2400" b="1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</a:p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Для того, чтобы разгрузить рисунок при изображении неориентированного графа, принято пару противоположных дуг изображать линией без стрелок.</a:t>
            </a:r>
            <a:endParaRPr lang="ru-RU" sz="24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6670876" y="4359"/>
            <a:ext cx="4023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23850" algn="just"/>
            <a:r>
              <a:rPr lang="ru-RU" sz="2800" b="1" i="1" spc="-1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атрица смежности</a:t>
            </a:r>
            <a:endParaRPr lang="ru-RU" sz="2800" dirty="0">
              <a:solidFill>
                <a:srgbClr val="80008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936653" y="1072"/>
            <a:ext cx="4394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ориентированный граф</a:t>
            </a:r>
            <a:endParaRPr lang="ru-RU" sz="2800" b="1" i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5471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МП">
      <a:majorFont>
        <a:latin typeface="Bahnschrift"/>
        <a:ea typeface=""/>
        <a:cs typeface=""/>
      </a:majorFont>
      <a:minorFont>
        <a:latin typeface="Bahnschrif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4</TotalTime>
  <Words>1379</Words>
  <Application>Microsoft Office PowerPoint</Application>
  <PresentationFormat>Широкоэкранный</PresentationFormat>
  <Paragraphs>536</Paragraphs>
  <Slides>38</Slides>
  <Notes>3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8</vt:i4>
      </vt:variant>
    </vt:vector>
  </HeadingPairs>
  <TitlesOfParts>
    <vt:vector size="46" baseType="lpstr">
      <vt:lpstr>Arial</vt:lpstr>
      <vt:lpstr>Bahnschrift</vt:lpstr>
      <vt:lpstr>Calibri</vt:lpstr>
      <vt:lpstr>Times New Roman</vt:lpstr>
      <vt:lpstr>Тема Office</vt:lpstr>
      <vt:lpstr>Уравнение</vt:lpstr>
      <vt:lpstr>Формула</vt:lpstr>
      <vt:lpstr>Visio</vt:lpstr>
      <vt:lpstr>Математические основы сетевого планирования</vt:lpstr>
      <vt:lpstr>Математические основы сетевого планирования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User</cp:lastModifiedBy>
  <cp:revision>57</cp:revision>
  <cp:lastPrinted>2023-03-29T11:41:46Z</cp:lastPrinted>
  <dcterms:created xsi:type="dcterms:W3CDTF">2010-12-02T13:55:43Z</dcterms:created>
  <dcterms:modified xsi:type="dcterms:W3CDTF">2023-03-29T11:55:44Z</dcterms:modified>
</cp:coreProperties>
</file>